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Pr="001644C7" w:rsidRDefault="00CC0AE4" w:rsidP="00CE4145">
            <w:pPr>
              <w:rPr>
                <w:sz w:val="16"/>
                <w:szCs w:val="16"/>
              </w:rPr>
            </w:pPr>
          </w:p>
          <w:p w:rsidR="00DF641D" w:rsidRPr="001644C7" w:rsidRDefault="00DF641D" w:rsidP="00CE4145">
            <w:pPr>
              <w:rPr>
                <w:sz w:val="16"/>
                <w:szCs w:val="16"/>
              </w:rPr>
            </w:pPr>
          </w:p>
          <w:p w:rsidR="006073D9" w:rsidRPr="001644C7" w:rsidRDefault="001644C7" w:rsidP="00905302">
            <w:pPr>
              <w:rPr>
                <w:sz w:val="16"/>
                <w:szCs w:val="16"/>
              </w:rPr>
            </w:pPr>
            <w:r w:rsidRPr="001644C7">
              <w:rPr>
                <w:sz w:val="16"/>
                <w:szCs w:val="16"/>
              </w:rPr>
              <w:t>Rektörlük</w:t>
            </w:r>
          </w:p>
          <w:p w:rsidR="001644C7" w:rsidRPr="001644C7" w:rsidRDefault="001644C7" w:rsidP="00905302">
            <w:pPr>
              <w:rPr>
                <w:sz w:val="16"/>
                <w:szCs w:val="16"/>
              </w:rPr>
            </w:pPr>
            <w:r w:rsidRPr="001644C7">
              <w:rPr>
                <w:sz w:val="16"/>
                <w:szCs w:val="16"/>
              </w:rPr>
              <w:t>Müdürlük</w:t>
            </w:r>
          </w:p>
          <w:p w:rsidR="001644C7" w:rsidRPr="001644C7" w:rsidRDefault="001644C7" w:rsidP="00905302">
            <w:pPr>
              <w:rPr>
                <w:sz w:val="16"/>
                <w:szCs w:val="16"/>
              </w:rPr>
            </w:pPr>
            <w:r w:rsidRPr="001644C7">
              <w:rPr>
                <w:sz w:val="16"/>
                <w:szCs w:val="16"/>
              </w:rPr>
              <w:t>Yüksekokul Öğrenci İşleri</w:t>
            </w:r>
          </w:p>
          <w:p w:rsidR="006073D9" w:rsidRPr="001644C7" w:rsidRDefault="006073D9" w:rsidP="00905302">
            <w:pPr>
              <w:rPr>
                <w:sz w:val="16"/>
                <w:szCs w:val="16"/>
              </w:rPr>
            </w:pPr>
          </w:p>
          <w:p w:rsidR="006073D9" w:rsidRPr="001644C7" w:rsidRDefault="006073D9" w:rsidP="00905302">
            <w:pPr>
              <w:rPr>
                <w:sz w:val="16"/>
                <w:szCs w:val="16"/>
              </w:rPr>
            </w:pPr>
          </w:p>
          <w:p w:rsidR="006073D9" w:rsidRPr="001644C7" w:rsidRDefault="006073D9" w:rsidP="00905302">
            <w:pPr>
              <w:rPr>
                <w:sz w:val="16"/>
                <w:szCs w:val="16"/>
              </w:rPr>
            </w:pPr>
          </w:p>
          <w:p w:rsidR="006073D9" w:rsidRDefault="001644C7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ler</w:t>
            </w:r>
          </w:p>
          <w:p w:rsidR="001644C7" w:rsidRDefault="001644C7" w:rsidP="00905302">
            <w:pPr>
              <w:rPr>
                <w:sz w:val="16"/>
                <w:szCs w:val="16"/>
              </w:rPr>
            </w:pPr>
          </w:p>
          <w:p w:rsidR="001644C7" w:rsidRDefault="001644C7" w:rsidP="00905302">
            <w:pPr>
              <w:rPr>
                <w:sz w:val="16"/>
                <w:szCs w:val="16"/>
              </w:rPr>
            </w:pPr>
          </w:p>
          <w:p w:rsidR="001644C7" w:rsidRDefault="001644C7" w:rsidP="00905302">
            <w:pPr>
              <w:rPr>
                <w:sz w:val="16"/>
                <w:szCs w:val="16"/>
              </w:rPr>
            </w:pPr>
          </w:p>
          <w:p w:rsidR="001644C7" w:rsidRDefault="001644C7" w:rsidP="00905302">
            <w:pPr>
              <w:rPr>
                <w:sz w:val="16"/>
                <w:szCs w:val="16"/>
              </w:rPr>
            </w:pPr>
          </w:p>
          <w:p w:rsidR="001644C7" w:rsidRDefault="001644C7" w:rsidP="00905302">
            <w:pPr>
              <w:rPr>
                <w:sz w:val="16"/>
                <w:szCs w:val="16"/>
              </w:rPr>
            </w:pPr>
          </w:p>
          <w:p w:rsidR="001644C7" w:rsidRDefault="001644C7" w:rsidP="00905302">
            <w:pPr>
              <w:rPr>
                <w:sz w:val="16"/>
                <w:szCs w:val="16"/>
              </w:rPr>
            </w:pPr>
          </w:p>
          <w:p w:rsidR="001644C7" w:rsidRDefault="001644C7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ler</w:t>
            </w: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Default="001644C7" w:rsidP="001644C7">
            <w:pPr>
              <w:rPr>
                <w:sz w:val="16"/>
                <w:szCs w:val="16"/>
              </w:rPr>
            </w:pP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</w:p>
          <w:p w:rsidR="001644C7" w:rsidRDefault="001644C7" w:rsidP="001644C7">
            <w:pPr>
              <w:rPr>
                <w:sz w:val="16"/>
                <w:szCs w:val="16"/>
              </w:rPr>
            </w:pPr>
          </w:p>
          <w:p w:rsidR="001644C7" w:rsidRDefault="001644C7" w:rsidP="001644C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lük</w:t>
            </w:r>
          </w:p>
          <w:p w:rsidR="001644C7" w:rsidRDefault="001644C7" w:rsidP="001644C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ktörlük</w:t>
            </w:r>
          </w:p>
          <w:p w:rsidR="001644C7" w:rsidRPr="001644C7" w:rsidRDefault="001644C7" w:rsidP="001644C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KS Daire Başkanlığı</w:t>
            </w:r>
          </w:p>
        </w:tc>
        <w:tc>
          <w:tcPr>
            <w:tcW w:w="6804" w:type="dxa"/>
          </w:tcPr>
          <w:p w:rsidR="00905302" w:rsidRPr="00905302" w:rsidRDefault="009F139F" w:rsidP="008048A6">
            <w:r>
              <w:t xml:space="preserve">    </w:t>
            </w:r>
            <w:r w:rsidR="008048A6">
              <w:object w:dxaOrig="9016" w:dyaOrig="107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393.75pt" o:ole="">
                  <v:imagedata r:id="rId7" o:title=""/>
                </v:shape>
                <o:OLEObject Type="Embed" ProgID="Visio.Drawing.15" ShapeID="_x0000_i1025" DrawAspect="Content" ObjectID="_1692772616" r:id="rId8"/>
              </w:object>
            </w:r>
          </w:p>
        </w:tc>
        <w:tc>
          <w:tcPr>
            <w:tcW w:w="1276" w:type="dxa"/>
          </w:tcPr>
          <w:p w:rsidR="00CC0AE4" w:rsidRPr="001644C7" w:rsidRDefault="00CC0AE4" w:rsidP="00CE4145">
            <w:pPr>
              <w:rPr>
                <w:sz w:val="16"/>
                <w:szCs w:val="16"/>
              </w:rPr>
            </w:pPr>
          </w:p>
          <w:p w:rsidR="00CC0AE4" w:rsidRDefault="001644C7" w:rsidP="00CE4145">
            <w:pPr>
              <w:rPr>
                <w:sz w:val="16"/>
                <w:szCs w:val="16"/>
              </w:rPr>
            </w:pPr>
            <w:r w:rsidRPr="001644C7">
              <w:rPr>
                <w:sz w:val="16"/>
                <w:szCs w:val="16"/>
              </w:rPr>
              <w:t>.Rektörlük Makamının Yazısı</w:t>
            </w:r>
          </w:p>
          <w:p w:rsidR="001644C7" w:rsidRPr="001644C7" w:rsidRDefault="001644C7" w:rsidP="00CE4145">
            <w:pPr>
              <w:rPr>
                <w:sz w:val="16"/>
                <w:szCs w:val="16"/>
              </w:rPr>
            </w:pPr>
          </w:p>
          <w:p w:rsidR="001644C7" w:rsidRDefault="001644C7" w:rsidP="00CE4145">
            <w:pPr>
              <w:rPr>
                <w:sz w:val="16"/>
                <w:szCs w:val="16"/>
              </w:rPr>
            </w:pPr>
            <w:r w:rsidRPr="001644C7">
              <w:rPr>
                <w:sz w:val="16"/>
                <w:szCs w:val="16"/>
              </w:rPr>
              <w:t>.Öğrenci Temsilcisi Sonuçlarını gösteren Belgeler</w:t>
            </w:r>
          </w:p>
          <w:p w:rsidR="001644C7" w:rsidRPr="001644C7" w:rsidRDefault="001644C7" w:rsidP="00CE4145">
            <w:pPr>
              <w:rPr>
                <w:sz w:val="16"/>
                <w:szCs w:val="16"/>
              </w:rPr>
            </w:pPr>
          </w:p>
          <w:p w:rsidR="001644C7" w:rsidRPr="001644C7" w:rsidRDefault="001644C7" w:rsidP="00CE4145">
            <w:pPr>
              <w:rPr>
                <w:sz w:val="16"/>
                <w:szCs w:val="16"/>
              </w:rPr>
            </w:pPr>
            <w:r w:rsidRPr="001644C7">
              <w:rPr>
                <w:sz w:val="16"/>
                <w:szCs w:val="16"/>
              </w:rPr>
              <w:t>.Müdürlük Makamının Yazısı</w:t>
            </w:r>
          </w:p>
          <w:p w:rsidR="00CC0AE4" w:rsidRPr="001644C7" w:rsidRDefault="00CC0AE4" w:rsidP="00CE4145">
            <w:pPr>
              <w:rPr>
                <w:sz w:val="16"/>
                <w:szCs w:val="16"/>
              </w:rPr>
            </w:pPr>
          </w:p>
          <w:p w:rsidR="00CC0AE4" w:rsidRPr="001644C7" w:rsidRDefault="00CC0AE4" w:rsidP="00CE4145">
            <w:pPr>
              <w:rPr>
                <w:sz w:val="16"/>
                <w:szCs w:val="16"/>
              </w:rPr>
            </w:pPr>
          </w:p>
          <w:p w:rsidR="00CC0AE4" w:rsidRPr="001644C7" w:rsidRDefault="00392E5C" w:rsidP="00392E5C">
            <w:pPr>
              <w:jc w:val="both"/>
              <w:rPr>
                <w:sz w:val="16"/>
                <w:szCs w:val="16"/>
              </w:rPr>
            </w:pPr>
            <w:r w:rsidRPr="001644C7">
              <w:rPr>
                <w:sz w:val="16"/>
                <w:szCs w:val="16"/>
              </w:rPr>
              <w:t xml:space="preserve"> </w:t>
            </w:r>
          </w:p>
        </w:tc>
      </w:tr>
    </w:tbl>
    <w:p w:rsidR="00CC0AE4" w:rsidRDefault="00CC0AE4"/>
    <w:p w:rsidR="00925C99" w:rsidRDefault="00925C99"/>
    <w:p w:rsidR="00925C99" w:rsidRDefault="00925C99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925C99" w:rsidRPr="00AC5EC9" w:rsidTr="00AB1C06">
        <w:tc>
          <w:tcPr>
            <w:tcW w:w="9356" w:type="dxa"/>
            <w:gridSpan w:val="10"/>
            <w:shd w:val="clear" w:color="auto" w:fill="auto"/>
          </w:tcPr>
          <w:p w:rsidR="00925C99" w:rsidRDefault="00925C99" w:rsidP="00AB1C06">
            <w:pPr>
              <w:jc w:val="center"/>
              <w:rPr>
                <w:b/>
              </w:rPr>
            </w:pPr>
          </w:p>
          <w:p w:rsidR="00925C99" w:rsidRPr="00AC5EC9" w:rsidRDefault="00925C99" w:rsidP="00AB1C06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925C99" w:rsidRPr="00AC5EC9" w:rsidRDefault="00925C99" w:rsidP="00AB1C06">
            <w:pPr>
              <w:rPr>
                <w:sz w:val="20"/>
              </w:rPr>
            </w:pPr>
          </w:p>
        </w:tc>
      </w:tr>
      <w:tr w:rsidR="00925C99" w:rsidRPr="00AC5EC9" w:rsidTr="00AB1C06">
        <w:trPr>
          <w:trHeight w:val="248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CC7210" w:rsidRDefault="00925C99" w:rsidP="00AB1C06">
            <w:r>
              <w:t>SD-ÇOSBMYO-019</w:t>
            </w:r>
          </w:p>
        </w:tc>
      </w:tr>
      <w:tr w:rsidR="00925C99" w:rsidRPr="00AC5EC9" w:rsidTr="00AB1C06">
        <w:trPr>
          <w:trHeight w:val="280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CC7210" w:rsidRDefault="00925C99" w:rsidP="00AB1C06">
            <w:r>
              <w:t>Öğrenci Temsilcisi Seçimi</w:t>
            </w:r>
          </w:p>
        </w:tc>
      </w:tr>
      <w:tr w:rsidR="00925C99" w:rsidRPr="00AC5EC9" w:rsidTr="00AB1C06">
        <w:trPr>
          <w:trHeight w:val="510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CC7210" w:rsidRDefault="00925C99" w:rsidP="00AB1C06">
            <w:r>
              <w:t>Çardak Organize Sanayi Bölgesi Meslek Yüksekokulu</w:t>
            </w:r>
          </w:p>
        </w:tc>
      </w:tr>
      <w:tr w:rsidR="00925C99" w:rsidRPr="00AC5EC9" w:rsidTr="00AB1C06">
        <w:trPr>
          <w:trHeight w:val="384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CC7210" w:rsidRDefault="00925C99" w:rsidP="00AB1C06">
            <w:r>
              <w:t>Öğrencilerin İsteklerini üst makama iletebilecek temsilcinin Belirlenmesi.</w:t>
            </w:r>
          </w:p>
        </w:tc>
      </w:tr>
      <w:tr w:rsidR="00925C99" w:rsidRPr="00AC5EC9" w:rsidTr="00AB1C06">
        <w:trPr>
          <w:trHeight w:val="992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Default="00925C99" w:rsidP="00AB1C06">
            <w:r>
              <w:t xml:space="preserve">Pamukkale Üniversitesi </w:t>
            </w:r>
          </w:p>
          <w:p w:rsidR="00925C99" w:rsidRPr="00CC7210" w:rsidRDefault="00925C99" w:rsidP="00AB1C06">
            <w:r>
              <w:t>Öğrenci Konseyi Yönergesi</w:t>
            </w:r>
          </w:p>
        </w:tc>
      </w:tr>
      <w:tr w:rsidR="00925C99" w:rsidRPr="00AC5EC9" w:rsidTr="00AB1C06">
        <w:trPr>
          <w:trHeight w:val="526"/>
        </w:trPr>
        <w:tc>
          <w:tcPr>
            <w:tcW w:w="2843" w:type="dxa"/>
            <w:shd w:val="clear" w:color="auto" w:fill="auto"/>
          </w:tcPr>
          <w:p w:rsidR="00925C99" w:rsidRDefault="00925C99" w:rsidP="00AB1C0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5510CF" w:rsidRDefault="00925C99" w:rsidP="00AB1C0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925C99" w:rsidRPr="00AC5EC9" w:rsidTr="00AB1C06">
        <w:trPr>
          <w:trHeight w:val="70"/>
        </w:trPr>
        <w:tc>
          <w:tcPr>
            <w:tcW w:w="2843" w:type="dxa"/>
            <w:shd w:val="clear" w:color="auto" w:fill="auto"/>
          </w:tcPr>
          <w:p w:rsidR="00925C99" w:rsidRDefault="00925C99" w:rsidP="00AB1C0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925C99" w:rsidRPr="00AC5EC9" w:rsidRDefault="00925C99" w:rsidP="00AB1C06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</w:tr>
      <w:tr w:rsidR="00925C99" w:rsidRPr="00AC5EC9" w:rsidTr="00AB1C06"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240944" w:rsidRDefault="00925C99" w:rsidP="00AB1C06">
            <w:r w:rsidRPr="00240944">
              <w:t>Aday öğrenci sayısı seçimi katılıp oy veren öğrenci sayısı.</w:t>
            </w:r>
          </w:p>
        </w:tc>
      </w:tr>
      <w:tr w:rsidR="00925C99" w:rsidRPr="00AC5EC9" w:rsidTr="00AB1C06"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925C99" w:rsidRPr="00D76AC1" w:rsidRDefault="00925C99" w:rsidP="00AB1C06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925C99" w:rsidRPr="00D76AC1" w:rsidRDefault="00925C99" w:rsidP="00AB1C06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925C99" w:rsidRPr="00D76AC1" w:rsidRDefault="00925C99" w:rsidP="00AB1C06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925C99" w:rsidRPr="00D76AC1" w:rsidRDefault="00925C99" w:rsidP="00AB1C06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925C99" w:rsidRPr="00D76AC1" w:rsidRDefault="00925C99" w:rsidP="00AB1C06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925C99" w:rsidRPr="00D76AC1" w:rsidRDefault="00925C99" w:rsidP="00AB1C06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925C99" w:rsidRPr="00D76AC1" w:rsidRDefault="00925C99" w:rsidP="00AB1C06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925C99" w:rsidRPr="00D76AC1" w:rsidRDefault="00925C99" w:rsidP="00AB1C06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925C99" w:rsidRPr="00D76AC1" w:rsidRDefault="00925C99" w:rsidP="00AB1C06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925C99" w:rsidRPr="00AC5EC9" w:rsidTr="00AB1C06">
        <w:trPr>
          <w:trHeight w:val="70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</w:tr>
      <w:tr w:rsidR="00925C99" w:rsidRPr="00AC5EC9" w:rsidTr="00AB1C06"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</w:p>
        </w:tc>
      </w:tr>
      <w:tr w:rsidR="00925C99" w:rsidRPr="00AC5EC9" w:rsidTr="00AB1C06">
        <w:trPr>
          <w:trHeight w:val="484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CC7210" w:rsidRDefault="00925C99" w:rsidP="00AB1C06">
            <w:r>
              <w:t>Öğrenci Temsilcisi Seçim İşleri ile Sorumlu Müdür Yardımcısı, Danışman Öğretim Elemanları</w:t>
            </w:r>
          </w:p>
        </w:tc>
      </w:tr>
      <w:tr w:rsidR="00925C99" w:rsidRPr="00AC5EC9" w:rsidTr="00AB1C06">
        <w:trPr>
          <w:trHeight w:val="548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CC7210" w:rsidRDefault="00925C99" w:rsidP="00AB1C06">
            <w:r>
              <w:t>Öğrenciler</w:t>
            </w:r>
          </w:p>
        </w:tc>
      </w:tr>
      <w:tr w:rsidR="00925C99" w:rsidRPr="00AC5EC9" w:rsidTr="00AB1C06">
        <w:trPr>
          <w:trHeight w:val="542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CC7210" w:rsidRDefault="00925C99" w:rsidP="00AB1C06">
            <w:r>
              <w:t>Öğrenci İşleri Daire Başkanlığı</w:t>
            </w:r>
          </w:p>
        </w:tc>
      </w:tr>
      <w:tr w:rsidR="00925C99" w:rsidRPr="00AC5EC9" w:rsidTr="00AB1C06">
        <w:trPr>
          <w:trHeight w:val="578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CC7210" w:rsidRDefault="00925C99" w:rsidP="00AB1C06">
            <w:pPr>
              <w:pStyle w:val="ListeParagraf"/>
              <w:ind w:left="0"/>
            </w:pPr>
            <w:r>
              <w:t>Öğrencilerin Başvuru Belgeleri</w:t>
            </w:r>
          </w:p>
        </w:tc>
      </w:tr>
      <w:tr w:rsidR="00925C99" w:rsidRPr="00AC5EC9" w:rsidTr="00AB1C06">
        <w:trPr>
          <w:trHeight w:val="578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Pr="00CC7210" w:rsidRDefault="00925C99" w:rsidP="00AB1C06">
            <w:r>
              <w:t>Öğrenci Temsilcisinin Seçilmesi</w:t>
            </w:r>
          </w:p>
        </w:tc>
      </w:tr>
      <w:tr w:rsidR="00925C99" w:rsidRPr="00AC5EC9" w:rsidTr="00AB1C06">
        <w:trPr>
          <w:trHeight w:val="559"/>
        </w:trPr>
        <w:tc>
          <w:tcPr>
            <w:tcW w:w="2843" w:type="dxa"/>
            <w:shd w:val="clear" w:color="auto" w:fill="auto"/>
          </w:tcPr>
          <w:p w:rsidR="00925C99" w:rsidRPr="00AC5EC9" w:rsidRDefault="00925C99" w:rsidP="00AB1C0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925C99" w:rsidRDefault="00925C99" w:rsidP="00AB1C06">
            <w:r>
              <w:t>Öğrenci İşleri Daire Başkanlığı</w:t>
            </w:r>
          </w:p>
          <w:p w:rsidR="00925C99" w:rsidRPr="00CC7210" w:rsidRDefault="00925C99" w:rsidP="00AB1C06">
            <w:r>
              <w:t>Bilgi İşlem Daire Başkanlığı</w:t>
            </w:r>
          </w:p>
        </w:tc>
      </w:tr>
    </w:tbl>
    <w:p w:rsidR="00925C99" w:rsidRDefault="00925C99"/>
    <w:sectPr w:rsidR="00925C99" w:rsidSect="00035E2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72B4" w:rsidRDefault="00D972B4" w:rsidP="00927C04">
      <w:r>
        <w:separator/>
      </w:r>
    </w:p>
  </w:endnote>
  <w:endnote w:type="continuationSeparator" w:id="0">
    <w:p w:rsidR="00D972B4" w:rsidRDefault="00D972B4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BE9" w:rsidRDefault="00721BE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1F432C" w:rsidTr="00F66233">
      <w:trPr>
        <w:cantSplit/>
        <w:trHeight w:val="670"/>
      </w:trPr>
      <w:tc>
        <w:tcPr>
          <w:tcW w:w="3310" w:type="dxa"/>
        </w:tcPr>
        <w:p w:rsidR="001F432C" w:rsidRDefault="001F432C" w:rsidP="001F432C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1F432C" w:rsidRPr="00F805C0" w:rsidRDefault="001F432C" w:rsidP="001F432C"/>
      </w:tc>
      <w:tc>
        <w:tcPr>
          <w:tcW w:w="1765" w:type="dxa"/>
        </w:tcPr>
        <w:p w:rsidR="001F432C" w:rsidRDefault="001F432C" w:rsidP="001F432C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1F432C" w:rsidRPr="00F805C0" w:rsidRDefault="001F432C" w:rsidP="001F432C">
          <w:pPr>
            <w:pStyle w:val="a"/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 xml:space="preserve">.                       İmza                                 </w:t>
          </w:r>
        </w:p>
      </w:tc>
      <w:tc>
        <w:tcPr>
          <w:tcW w:w="1620" w:type="dxa"/>
        </w:tcPr>
        <w:p w:rsidR="001F432C" w:rsidRDefault="001F432C" w:rsidP="001F432C">
          <w:pPr>
            <w:pStyle w:val="a"/>
            <w:rPr>
              <w:i/>
              <w:iCs/>
              <w:sz w:val="16"/>
            </w:rPr>
          </w:pP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BE9" w:rsidRDefault="00721BE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72B4" w:rsidRDefault="00D972B4" w:rsidP="00927C04">
      <w:r>
        <w:separator/>
      </w:r>
    </w:p>
  </w:footnote>
  <w:footnote w:type="continuationSeparator" w:id="0">
    <w:p w:rsidR="00D972B4" w:rsidRDefault="00D972B4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BE9" w:rsidRDefault="00721BE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3"/>
      <w:gridCol w:w="1134"/>
      <w:gridCol w:w="1134"/>
      <w:gridCol w:w="1701"/>
    </w:tblGrid>
    <w:tr w:rsidR="00F43706" w:rsidTr="00D6583E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8048A6" w:rsidP="008048A6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ÖĞRENCİ TEMSİLCİSİ SEÇİM SÜRECİ</w:t>
          </w:r>
        </w:p>
      </w:tc>
      <w:tc>
        <w:tcPr>
          <w:tcW w:w="1134" w:type="dxa"/>
          <w:vMerge w:val="restart"/>
        </w:tcPr>
        <w:p w:rsidR="002E5416" w:rsidRDefault="00D6583E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19A542E3" wp14:editId="7403C545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01" w:type="dxa"/>
          <w:vAlign w:val="center"/>
        </w:tcPr>
        <w:p w:rsidR="002E5416" w:rsidRDefault="00D6583E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</w:t>
          </w:r>
          <w:r w:rsidR="00721BE9">
            <w:rPr>
              <w:sz w:val="16"/>
            </w:rPr>
            <w:t>-020</w:t>
          </w:r>
        </w:p>
      </w:tc>
    </w:tr>
    <w:tr w:rsidR="00F43706" w:rsidTr="00D6583E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01" w:type="dxa"/>
          <w:vAlign w:val="center"/>
        </w:tcPr>
        <w:p w:rsidR="002E5416" w:rsidRDefault="00D6583E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D6583E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01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D6583E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01" w:type="dxa"/>
          <w:vAlign w:val="center"/>
        </w:tcPr>
        <w:p w:rsidR="002E5416" w:rsidRDefault="00D6583E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BE9" w:rsidRDefault="00721BE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13DB1"/>
    <w:rsid w:val="00035E26"/>
    <w:rsid w:val="00061A90"/>
    <w:rsid w:val="00071A64"/>
    <w:rsid w:val="001644C7"/>
    <w:rsid w:val="001A5359"/>
    <w:rsid w:val="001E35B1"/>
    <w:rsid w:val="001E66C2"/>
    <w:rsid w:val="001F432C"/>
    <w:rsid w:val="001F7652"/>
    <w:rsid w:val="002207D5"/>
    <w:rsid w:val="002361C8"/>
    <w:rsid w:val="00240944"/>
    <w:rsid w:val="0028755F"/>
    <w:rsid w:val="002A3FE6"/>
    <w:rsid w:val="002D54ED"/>
    <w:rsid w:val="002E5416"/>
    <w:rsid w:val="002F3ACC"/>
    <w:rsid w:val="003163E5"/>
    <w:rsid w:val="003547E6"/>
    <w:rsid w:val="00392E5C"/>
    <w:rsid w:val="00410642"/>
    <w:rsid w:val="004472F5"/>
    <w:rsid w:val="00463B20"/>
    <w:rsid w:val="00530DAE"/>
    <w:rsid w:val="00544DAC"/>
    <w:rsid w:val="005510CF"/>
    <w:rsid w:val="005541CE"/>
    <w:rsid w:val="005615E1"/>
    <w:rsid w:val="0057159C"/>
    <w:rsid w:val="00580844"/>
    <w:rsid w:val="005D0FC4"/>
    <w:rsid w:val="005F61DA"/>
    <w:rsid w:val="006073D9"/>
    <w:rsid w:val="006155F7"/>
    <w:rsid w:val="00646586"/>
    <w:rsid w:val="00654E96"/>
    <w:rsid w:val="00657A22"/>
    <w:rsid w:val="006C6B45"/>
    <w:rsid w:val="007001EB"/>
    <w:rsid w:val="00721BE9"/>
    <w:rsid w:val="00727FF9"/>
    <w:rsid w:val="007401A3"/>
    <w:rsid w:val="007C2B36"/>
    <w:rsid w:val="007F21A5"/>
    <w:rsid w:val="007F57BC"/>
    <w:rsid w:val="008048A6"/>
    <w:rsid w:val="00835FE8"/>
    <w:rsid w:val="00874889"/>
    <w:rsid w:val="00895F27"/>
    <w:rsid w:val="008B0E59"/>
    <w:rsid w:val="008C68B7"/>
    <w:rsid w:val="00905302"/>
    <w:rsid w:val="00920DC6"/>
    <w:rsid w:val="00921FC4"/>
    <w:rsid w:val="00925C99"/>
    <w:rsid w:val="00927C04"/>
    <w:rsid w:val="00946475"/>
    <w:rsid w:val="00952184"/>
    <w:rsid w:val="00953E32"/>
    <w:rsid w:val="009B5DD4"/>
    <w:rsid w:val="009D2565"/>
    <w:rsid w:val="009D7ACF"/>
    <w:rsid w:val="009F139F"/>
    <w:rsid w:val="009F4319"/>
    <w:rsid w:val="00A1278A"/>
    <w:rsid w:val="00A37CDB"/>
    <w:rsid w:val="00A8214F"/>
    <w:rsid w:val="00AC1DAF"/>
    <w:rsid w:val="00AC2649"/>
    <w:rsid w:val="00B220C6"/>
    <w:rsid w:val="00B64CB1"/>
    <w:rsid w:val="00B74CD3"/>
    <w:rsid w:val="00B852A1"/>
    <w:rsid w:val="00BA77E8"/>
    <w:rsid w:val="00C32D20"/>
    <w:rsid w:val="00C56911"/>
    <w:rsid w:val="00C677E3"/>
    <w:rsid w:val="00C942B9"/>
    <w:rsid w:val="00CC0AE4"/>
    <w:rsid w:val="00CC7210"/>
    <w:rsid w:val="00CD7808"/>
    <w:rsid w:val="00D40B95"/>
    <w:rsid w:val="00D6583E"/>
    <w:rsid w:val="00D75A44"/>
    <w:rsid w:val="00D76AC1"/>
    <w:rsid w:val="00D92AA7"/>
    <w:rsid w:val="00D972B4"/>
    <w:rsid w:val="00DA66B1"/>
    <w:rsid w:val="00DD5D56"/>
    <w:rsid w:val="00DF641D"/>
    <w:rsid w:val="00E02E37"/>
    <w:rsid w:val="00E201B3"/>
    <w:rsid w:val="00E57EB3"/>
    <w:rsid w:val="00E65568"/>
    <w:rsid w:val="00EC6C43"/>
    <w:rsid w:val="00F1122E"/>
    <w:rsid w:val="00F40DC5"/>
    <w:rsid w:val="00F43607"/>
    <w:rsid w:val="00F43706"/>
    <w:rsid w:val="00F504BE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9F0042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20</Words>
  <Characters>125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7</cp:revision>
  <dcterms:created xsi:type="dcterms:W3CDTF">2019-11-13T07:42:00Z</dcterms:created>
  <dcterms:modified xsi:type="dcterms:W3CDTF">2021-09-10T06:51:00Z</dcterms:modified>
</cp:coreProperties>
</file>